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63.15pt" o:ole="">
            <v:imagedata r:id="rId6" o:title=""/>
          </v:shape>
          <o:OLEObject Type="Embed" ProgID="Visio.Drawing.15" ShapeID="_x0000_i1025" DrawAspect="Content" ObjectID="_1686249682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  <w:proofErr w:type="spellEnd"/>
          </w:p>
        </w:tc>
        <w:tc>
          <w:tcPr>
            <w:tcW w:w="2456" w:type="dxa"/>
          </w:tcPr>
          <w:p w14:paraId="7AC2A141" w14:textId="02B7A264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  <w:proofErr w:type="spellEnd"/>
          </w:p>
        </w:tc>
        <w:tc>
          <w:tcPr>
            <w:tcW w:w="2456" w:type="dxa"/>
          </w:tcPr>
          <w:p w14:paraId="38186EF1" w14:textId="229AB9E9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  <w:proofErr w:type="spellEnd"/>
          </w:p>
        </w:tc>
        <w:tc>
          <w:tcPr>
            <w:tcW w:w="2456" w:type="dxa"/>
          </w:tcPr>
          <w:p w14:paraId="46B877F7" w14:textId="6E7813C3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  <w:proofErr w:type="spellEnd"/>
          </w:p>
        </w:tc>
        <w:tc>
          <w:tcPr>
            <w:tcW w:w="2456" w:type="dxa"/>
          </w:tcPr>
          <w:p w14:paraId="7CC46E94" w14:textId="0F9B1C26" w:rsidR="00F43924" w:rsidRDefault="003576CC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Environment</w:t>
            </w: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08010D67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2895E17B" w14:textId="77777777" w:rsidR="002D47D6" w:rsidRPr="002D47D6" w:rsidRDefault="002D47D6" w:rsidP="002D47D6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stance </w:t>
      </w:r>
    </w:p>
    <w:p w14:paraId="2B6BDFDE" w14:textId="191EA090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ThaiRice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2D47D6" w14:paraId="0DAFAC36" w14:textId="623FB19B" w:rsidTr="002D47D6">
        <w:trPr>
          <w:jc w:val="center"/>
        </w:trPr>
        <w:tc>
          <w:tcPr>
            <w:tcW w:w="499" w:type="dxa"/>
          </w:tcPr>
          <w:p w14:paraId="39C5AAAD" w14:textId="6B95C223" w:rsidR="002D47D6" w:rsidRP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6F317773" w14:textId="4A6FDF3E" w:rsidR="002D47D6" w:rsidRP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57C0775A" w14:textId="56B4E04E" w:rsidR="002D47D6" w:rsidRP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4426948D" w14:textId="62760AB1" w:rsidR="002D47D6" w:rsidRP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2D47D6" w14:paraId="2DD07BC7" w14:textId="0D082722" w:rsidTr="002D47D6">
        <w:trPr>
          <w:jc w:val="center"/>
        </w:trPr>
        <w:tc>
          <w:tcPr>
            <w:tcW w:w="499" w:type="dxa"/>
          </w:tcPr>
          <w:p w14:paraId="282B6C37" w14:textId="5B8F2DE6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24E33D31" w14:textId="76599FDC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  <w:tc>
          <w:tcPr>
            <w:tcW w:w="1253" w:type="dxa"/>
          </w:tcPr>
          <w:p w14:paraId="3CAF5805" w14:textId="2AF69023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ยุธยา 1</w:t>
            </w:r>
          </w:p>
        </w:tc>
        <w:tc>
          <w:tcPr>
            <w:tcW w:w="1298" w:type="dxa"/>
          </w:tcPr>
          <w:p w14:paraId="6A8E021D" w14:textId="01062585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yutthaya1</w:t>
            </w:r>
          </w:p>
        </w:tc>
      </w:tr>
      <w:tr w:rsidR="002D47D6" w14:paraId="1FFC720A" w14:textId="77777777" w:rsidTr="002D47D6">
        <w:trPr>
          <w:jc w:val="center"/>
        </w:trPr>
        <w:tc>
          <w:tcPr>
            <w:tcW w:w="499" w:type="dxa"/>
          </w:tcPr>
          <w:p w14:paraId="020DD44E" w14:textId="32AFB7B6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298" w:type="dxa"/>
          </w:tcPr>
          <w:p w14:paraId="67966483" w14:textId="068D7B0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  <w:tc>
          <w:tcPr>
            <w:tcW w:w="1253" w:type="dxa"/>
          </w:tcPr>
          <w:p w14:paraId="0F9AEDEE" w14:textId="74D06B39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บางแตน</w:t>
            </w:r>
          </w:p>
        </w:tc>
        <w:tc>
          <w:tcPr>
            <w:tcW w:w="1298" w:type="dxa"/>
          </w:tcPr>
          <w:p w14:paraId="45A68300" w14:textId="0709B0E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ahngTaen</w:t>
            </w:r>
            <w:proofErr w:type="spellEnd"/>
          </w:p>
        </w:tc>
      </w:tr>
      <w:tr w:rsidR="002D47D6" w14:paraId="53AF2A3C" w14:textId="77777777" w:rsidTr="002D47D6">
        <w:trPr>
          <w:jc w:val="center"/>
        </w:trPr>
        <w:tc>
          <w:tcPr>
            <w:tcW w:w="499" w:type="dxa"/>
          </w:tcPr>
          <w:p w14:paraId="15CC7B80" w14:textId="7777777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60AA9A7D" w14:textId="7777777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0BF5A812" w14:textId="7777777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6A3D7B46" w14:textId="77777777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669F618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1F418AA" w14:textId="0CE2086D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proofErr w:type="spellStart"/>
      <w:r>
        <w:rPr>
          <w:rFonts w:ascii="TH SarabunPSK" w:hAnsi="TH SarabunPSK" w:cs="TH SarabunPSK"/>
          <w:sz w:val="32"/>
          <w:szCs w:val="32"/>
        </w:rPr>
        <w:t>T</w:t>
      </w:r>
      <w:r>
        <w:rPr>
          <w:rFonts w:ascii="TH SarabunPSK" w:hAnsi="TH SarabunPSK" w:cs="TH SarabunPSK"/>
          <w:sz w:val="32"/>
          <w:szCs w:val="32"/>
        </w:rPr>
        <w:t>ypeRice</w:t>
      </w:r>
      <w:proofErr w:type="spellEnd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2D47D6" w14:paraId="426B1A5F" w14:textId="77777777" w:rsidTr="007724E3">
        <w:trPr>
          <w:jc w:val="center"/>
        </w:trPr>
        <w:tc>
          <w:tcPr>
            <w:tcW w:w="499" w:type="dxa"/>
          </w:tcPr>
          <w:p w14:paraId="0C62F59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4B73A447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2E721825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6A14FE42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2D47D6" w14:paraId="3A86A455" w14:textId="77777777" w:rsidTr="007724E3">
        <w:trPr>
          <w:jc w:val="center"/>
        </w:trPr>
        <w:tc>
          <w:tcPr>
            <w:tcW w:w="499" w:type="dxa"/>
          </w:tcPr>
          <w:p w14:paraId="21DF73AC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14655A10" w14:textId="3F378005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</w:p>
        </w:tc>
        <w:tc>
          <w:tcPr>
            <w:tcW w:w="1253" w:type="dxa"/>
          </w:tcPr>
          <w:p w14:paraId="0F3CE3B8" w14:textId="1B6DA68A" w:rsidR="002D47D6" w:rsidRDefault="002D47D6" w:rsidP="002D47D6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ข้าวบาร์เลย์</w:t>
            </w:r>
          </w:p>
        </w:tc>
        <w:tc>
          <w:tcPr>
            <w:tcW w:w="1298" w:type="dxa"/>
          </w:tcPr>
          <w:p w14:paraId="2DF8BD65" w14:textId="01E7D67F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arley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rice</w:t>
            </w:r>
          </w:p>
        </w:tc>
      </w:tr>
      <w:tr w:rsidR="002D47D6" w14:paraId="1E8EF327" w14:textId="77777777" w:rsidTr="007724E3">
        <w:trPr>
          <w:jc w:val="center"/>
        </w:trPr>
        <w:tc>
          <w:tcPr>
            <w:tcW w:w="499" w:type="dxa"/>
          </w:tcPr>
          <w:p w14:paraId="4EF831CF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229BB03D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49C4C610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1CEF2C9B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E989276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5CDE8D08" w14:textId="3A12CEE9" w:rsidR="002D47D6" w:rsidRPr="002D47D6" w:rsidRDefault="002D47D6" w:rsidP="002D47D6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Region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562"/>
        <w:gridCol w:w="1418"/>
        <w:gridCol w:w="3827"/>
        <w:gridCol w:w="2835"/>
      </w:tblGrid>
      <w:tr w:rsidR="003576CC" w14:paraId="36A35BBA" w14:textId="77777777" w:rsidTr="003576CC">
        <w:trPr>
          <w:jc w:val="center"/>
        </w:trPr>
        <w:tc>
          <w:tcPr>
            <w:tcW w:w="562" w:type="dxa"/>
          </w:tcPr>
          <w:p w14:paraId="60D55EFF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418" w:type="dxa"/>
          </w:tcPr>
          <w:p w14:paraId="74AA3679" w14:textId="77777777" w:rsidR="002D47D6" w:rsidRP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3827" w:type="dxa"/>
          </w:tcPr>
          <w:p w14:paraId="40F8B7FE" w14:textId="77777777" w:rsidR="002D47D6" w:rsidRPr="002D47D6" w:rsidRDefault="002D47D6" w:rsidP="003576CC">
            <w:pPr>
              <w:pStyle w:val="a3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2835" w:type="dxa"/>
          </w:tcPr>
          <w:p w14:paraId="20B764D1" w14:textId="77777777" w:rsidR="002D47D6" w:rsidRPr="002D47D6" w:rsidRDefault="002D47D6" w:rsidP="003576CC">
            <w:pPr>
              <w:pStyle w:val="a3"/>
              <w:ind w:left="0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7A1779D" w14:textId="77777777" w:rsidTr="003576CC">
        <w:trPr>
          <w:jc w:val="center"/>
        </w:trPr>
        <w:tc>
          <w:tcPr>
            <w:tcW w:w="562" w:type="dxa"/>
          </w:tcPr>
          <w:p w14:paraId="3402B215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418" w:type="dxa"/>
          </w:tcPr>
          <w:p w14:paraId="66769C5A" w14:textId="5E61D602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ll</w:t>
            </w:r>
          </w:p>
        </w:tc>
        <w:tc>
          <w:tcPr>
            <w:tcW w:w="3827" w:type="dxa"/>
          </w:tcPr>
          <w:p w14:paraId="6F5928E5" w14:textId="0A285FEA" w:rsidR="002D47D6" w:rsidRDefault="002D47D6" w:rsidP="003576CC">
            <w:pPr>
              <w:pStyle w:val="a3"/>
              <w:ind w:left="0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2D47D6">
              <w:rPr>
                <w:rFonts w:ascii="TH SarabunPSK" w:hAnsi="TH SarabunPSK" w:cs="TH SarabunPSK"/>
                <w:sz w:val="32"/>
                <w:szCs w:val="32"/>
                <w:cs/>
              </w:rPr>
              <w:t>ทุกภาคที่มีการชลประทานหรือควบคุมระดับน้ำได้และสูงกว่าระดับน้ำทะเล</w:t>
            </w:r>
          </w:p>
        </w:tc>
        <w:tc>
          <w:tcPr>
            <w:tcW w:w="2835" w:type="dxa"/>
          </w:tcPr>
          <w:p w14:paraId="4A82D13A" w14:textId="2AB2C4C6" w:rsidR="002D47D6" w:rsidRDefault="003576CC" w:rsidP="003576C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All </w:t>
            </w:r>
            <w:proofErr w:type="gramStart"/>
            <w:r w:rsidRPr="003576CC">
              <w:rPr>
                <w:rFonts w:ascii="TH SarabunPSK" w:hAnsi="TH SarabunPSK" w:cs="TH SarabunPSK"/>
                <w:sz w:val="32"/>
                <w:szCs w:val="32"/>
              </w:rPr>
              <w:t>region</w:t>
            </w:r>
            <w:proofErr w:type="gramEnd"/>
            <w:r w:rsidRPr="003576CC">
              <w:rPr>
                <w:rFonts w:ascii="TH SarabunPSK" w:hAnsi="TH SarabunPSK" w:cs="TH SarabunPSK"/>
                <w:sz w:val="32"/>
                <w:szCs w:val="32"/>
              </w:rPr>
              <w:t xml:space="preserve"> have Irrigation</w:t>
            </w:r>
          </w:p>
        </w:tc>
      </w:tr>
      <w:tr w:rsidR="002D47D6" w14:paraId="59AC0816" w14:textId="77777777" w:rsidTr="003576CC">
        <w:trPr>
          <w:jc w:val="center"/>
        </w:trPr>
        <w:tc>
          <w:tcPr>
            <w:tcW w:w="562" w:type="dxa"/>
          </w:tcPr>
          <w:p w14:paraId="287677D6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18" w:type="dxa"/>
          </w:tcPr>
          <w:p w14:paraId="63E01040" w14:textId="77777777" w:rsidR="002D47D6" w:rsidRDefault="002D47D6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3827" w:type="dxa"/>
          </w:tcPr>
          <w:p w14:paraId="25DC5A57" w14:textId="77777777" w:rsidR="002D47D6" w:rsidRDefault="002D47D6" w:rsidP="003576CC">
            <w:pPr>
              <w:pStyle w:val="a3"/>
              <w:ind w:left="0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2835" w:type="dxa"/>
          </w:tcPr>
          <w:p w14:paraId="11829573" w14:textId="77777777" w:rsidR="002D47D6" w:rsidRDefault="002D47D6" w:rsidP="003576C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CC92201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4F9DA027" w14:textId="03DC6175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Leaf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24888556" w14:textId="77777777" w:rsidTr="007724E3">
        <w:trPr>
          <w:jc w:val="center"/>
        </w:trPr>
        <w:tc>
          <w:tcPr>
            <w:tcW w:w="499" w:type="dxa"/>
          </w:tcPr>
          <w:p w14:paraId="6D15DD0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ACCF5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23EEB87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1826D36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3D6AC67D" w14:textId="77777777" w:rsidTr="007724E3">
        <w:trPr>
          <w:jc w:val="center"/>
        </w:trPr>
        <w:tc>
          <w:tcPr>
            <w:tcW w:w="499" w:type="dxa"/>
          </w:tcPr>
          <w:p w14:paraId="246FFE33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777A8B7" w14:textId="753C583E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44906B8B" w14:textId="27124054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737A7F19" w14:textId="023AAF76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21E8184D" w14:textId="77777777" w:rsidTr="007724E3">
        <w:trPr>
          <w:jc w:val="center"/>
        </w:trPr>
        <w:tc>
          <w:tcPr>
            <w:tcW w:w="499" w:type="dxa"/>
          </w:tcPr>
          <w:p w14:paraId="444D6C2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693BA7C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309F73C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702A4D65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1BBB7113" w14:textId="77777777" w:rsidTr="007724E3">
        <w:trPr>
          <w:jc w:val="center"/>
        </w:trPr>
        <w:tc>
          <w:tcPr>
            <w:tcW w:w="499" w:type="dxa"/>
          </w:tcPr>
          <w:p w14:paraId="758CEC38" w14:textId="77777777" w:rsidR="003576CC" w:rsidRDefault="003576CC" w:rsidP="003576C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3A4F0C2B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05928FC9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62A2D467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B9845F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8F6960B" w14:textId="6161AFB2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Seed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6EDCAAEC" w14:textId="77777777" w:rsidTr="007724E3">
        <w:trPr>
          <w:jc w:val="center"/>
        </w:trPr>
        <w:tc>
          <w:tcPr>
            <w:tcW w:w="499" w:type="dxa"/>
          </w:tcPr>
          <w:p w14:paraId="56E71E4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B81746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305BF2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527508B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28C009B" w14:textId="77777777" w:rsidTr="007724E3">
        <w:trPr>
          <w:jc w:val="center"/>
        </w:trPr>
        <w:tc>
          <w:tcPr>
            <w:tcW w:w="499" w:type="dxa"/>
          </w:tcPr>
          <w:p w14:paraId="22961A65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37F5580" w14:textId="7B9E2770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77001445" w14:textId="7D5BE37A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5916962C" w14:textId="4932BFD2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7AEC85D9" w14:textId="77777777" w:rsidTr="007724E3">
        <w:trPr>
          <w:jc w:val="center"/>
        </w:trPr>
        <w:tc>
          <w:tcPr>
            <w:tcW w:w="499" w:type="dxa"/>
          </w:tcPr>
          <w:p w14:paraId="6000265B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00CC480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37F4F024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4AAD719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71BD105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20ABF41" w14:textId="4D2E3611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Physical/</w:t>
      </w:r>
      <w:r>
        <w:rPr>
          <w:rFonts w:ascii="TH SarabunPSK" w:hAnsi="TH SarabunPSK" w:cs="TH SarabunPSK"/>
          <w:sz w:val="32"/>
          <w:szCs w:val="32"/>
        </w:rPr>
        <w:t>Stem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7371111F" w14:textId="77777777" w:rsidTr="007724E3">
        <w:trPr>
          <w:jc w:val="center"/>
        </w:trPr>
        <w:tc>
          <w:tcPr>
            <w:tcW w:w="499" w:type="dxa"/>
          </w:tcPr>
          <w:p w14:paraId="7157E28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539B0F1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7E9DF9D4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0D86477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0C45B376" w14:textId="77777777" w:rsidTr="007724E3">
        <w:trPr>
          <w:jc w:val="center"/>
        </w:trPr>
        <w:tc>
          <w:tcPr>
            <w:tcW w:w="499" w:type="dxa"/>
          </w:tcPr>
          <w:p w14:paraId="53AAD17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5B3392BB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64910678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2AB21112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376B2A33" w14:textId="77777777" w:rsidTr="007724E3">
        <w:trPr>
          <w:jc w:val="center"/>
        </w:trPr>
        <w:tc>
          <w:tcPr>
            <w:tcW w:w="499" w:type="dxa"/>
          </w:tcPr>
          <w:p w14:paraId="69027A20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1F1409A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5EC3E279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1BD437B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5165A6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0CC934E0" w14:textId="0BE8AE7E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Landrace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0BA882D4" w14:textId="77777777" w:rsidTr="007724E3">
        <w:trPr>
          <w:jc w:val="center"/>
        </w:trPr>
        <w:tc>
          <w:tcPr>
            <w:tcW w:w="499" w:type="dxa"/>
          </w:tcPr>
          <w:p w14:paraId="1DFE20C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393B92D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3D7CE5D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7B8A81F5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103E4B26" w14:textId="77777777" w:rsidTr="007724E3">
        <w:trPr>
          <w:jc w:val="center"/>
        </w:trPr>
        <w:tc>
          <w:tcPr>
            <w:tcW w:w="499" w:type="dxa"/>
          </w:tcPr>
          <w:p w14:paraId="5AAFA50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1F59F4B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590E437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133FC39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294186A1" w14:textId="77777777" w:rsidTr="007724E3">
        <w:trPr>
          <w:jc w:val="center"/>
        </w:trPr>
        <w:tc>
          <w:tcPr>
            <w:tcW w:w="499" w:type="dxa"/>
          </w:tcPr>
          <w:p w14:paraId="40D5B07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60E0BABF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28691D96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63A0C20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7526521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787ADE47" w14:textId="35D2527A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Ecosystem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4F438191" w14:textId="77777777" w:rsidTr="007724E3">
        <w:trPr>
          <w:jc w:val="center"/>
        </w:trPr>
        <w:tc>
          <w:tcPr>
            <w:tcW w:w="499" w:type="dxa"/>
          </w:tcPr>
          <w:p w14:paraId="1CAE471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64E972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6AD4C75A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7FF0ADAB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77E7D1EB" w14:textId="77777777" w:rsidTr="007724E3">
        <w:trPr>
          <w:jc w:val="center"/>
        </w:trPr>
        <w:tc>
          <w:tcPr>
            <w:tcW w:w="499" w:type="dxa"/>
          </w:tcPr>
          <w:p w14:paraId="6BCE68A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689275E2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55C1526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74839B40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4F9B099A" w14:textId="77777777" w:rsidTr="007724E3">
        <w:trPr>
          <w:jc w:val="center"/>
        </w:trPr>
        <w:tc>
          <w:tcPr>
            <w:tcW w:w="499" w:type="dxa"/>
          </w:tcPr>
          <w:p w14:paraId="136D2553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5D3DABDB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21F6CE12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144C5664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3434722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60B2D3F5" w14:textId="54DCB91B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Environment/</w:t>
      </w:r>
      <w:proofErr w:type="gramStart"/>
      <w:r>
        <w:rPr>
          <w:rFonts w:ascii="TH SarabunPSK" w:hAnsi="TH SarabunPSK" w:cs="TH SarabunPSK"/>
          <w:sz w:val="32"/>
          <w:szCs w:val="32"/>
        </w:rPr>
        <w:t>Respond</w:t>
      </w:r>
      <w:proofErr w:type="gramEnd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5C46482E" w14:textId="77777777" w:rsidTr="007724E3">
        <w:trPr>
          <w:jc w:val="center"/>
        </w:trPr>
        <w:tc>
          <w:tcPr>
            <w:tcW w:w="499" w:type="dxa"/>
          </w:tcPr>
          <w:p w14:paraId="477A3C57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3769A362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6AADAEE8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241BDEF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6DBFC5AB" w14:textId="77777777" w:rsidTr="007724E3">
        <w:trPr>
          <w:jc w:val="center"/>
        </w:trPr>
        <w:tc>
          <w:tcPr>
            <w:tcW w:w="499" w:type="dxa"/>
          </w:tcPr>
          <w:p w14:paraId="0F4BF65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7037059B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09DEF184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48E3FF23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6D9FC1CC" w14:textId="77777777" w:rsidTr="007724E3">
        <w:trPr>
          <w:jc w:val="center"/>
        </w:trPr>
        <w:tc>
          <w:tcPr>
            <w:tcW w:w="499" w:type="dxa"/>
          </w:tcPr>
          <w:p w14:paraId="710F16C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6AEA7CA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40BE00B1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542D6C47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C62728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32B6334D" w14:textId="632C20F0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ttributes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59C764C6" w14:textId="77777777" w:rsidTr="007724E3">
        <w:trPr>
          <w:jc w:val="center"/>
        </w:trPr>
        <w:tc>
          <w:tcPr>
            <w:tcW w:w="499" w:type="dxa"/>
          </w:tcPr>
          <w:p w14:paraId="12DAD96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0D41D3C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1472838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082DA2B3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5D41EE19" w14:textId="77777777" w:rsidTr="007724E3">
        <w:trPr>
          <w:jc w:val="center"/>
        </w:trPr>
        <w:tc>
          <w:tcPr>
            <w:tcW w:w="499" w:type="dxa"/>
          </w:tcPr>
          <w:p w14:paraId="5171DF2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188B22E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2CC7C1A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065DF30D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2E0B2419" w14:textId="77777777" w:rsidTr="007724E3">
        <w:trPr>
          <w:jc w:val="center"/>
        </w:trPr>
        <w:tc>
          <w:tcPr>
            <w:tcW w:w="499" w:type="dxa"/>
          </w:tcPr>
          <w:p w14:paraId="45580DA6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5E10679A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36637808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210092C4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DD773D6" w14:textId="77777777" w:rsidR="003576CC" w:rsidRPr="003576CC" w:rsidRDefault="003576CC" w:rsidP="003576CC">
      <w:pPr>
        <w:pStyle w:val="a3"/>
        <w:ind w:left="1440"/>
        <w:rPr>
          <w:rFonts w:ascii="TH SarabunPSK" w:hAnsi="TH SarabunPSK" w:cs="TH SarabunPSK"/>
          <w:sz w:val="32"/>
          <w:szCs w:val="32"/>
        </w:rPr>
      </w:pPr>
    </w:p>
    <w:p w14:paraId="2EF884A9" w14:textId="3F9C2094" w:rsidR="003576CC" w:rsidRPr="002D47D6" w:rsidRDefault="003576CC" w:rsidP="003576CC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dividual class : </w:t>
      </w:r>
      <w:r>
        <w:rPr>
          <w:rFonts w:ascii="TH SarabunPSK" w:hAnsi="TH SarabunPSK" w:cs="TH SarabunPSK"/>
          <w:sz w:val="32"/>
          <w:szCs w:val="32"/>
        </w:rPr>
        <w:t>Advantage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"/>
        <w:gridCol w:w="1298"/>
        <w:gridCol w:w="1253"/>
        <w:gridCol w:w="1298"/>
      </w:tblGrid>
      <w:tr w:rsidR="003576CC" w14:paraId="7ECDF5B6" w14:textId="77777777" w:rsidTr="007724E3">
        <w:trPr>
          <w:jc w:val="center"/>
        </w:trPr>
        <w:tc>
          <w:tcPr>
            <w:tcW w:w="499" w:type="dxa"/>
          </w:tcPr>
          <w:p w14:paraId="0F060956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298" w:type="dxa"/>
          </w:tcPr>
          <w:p w14:paraId="75A0D5B9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Individual</w:t>
            </w:r>
          </w:p>
        </w:tc>
        <w:tc>
          <w:tcPr>
            <w:tcW w:w="1253" w:type="dxa"/>
          </w:tcPr>
          <w:p w14:paraId="3633FDDD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ThaiName</w:t>
            </w:r>
            <w:proofErr w:type="spellEnd"/>
          </w:p>
        </w:tc>
        <w:tc>
          <w:tcPr>
            <w:tcW w:w="1298" w:type="dxa"/>
          </w:tcPr>
          <w:p w14:paraId="039ED13E" w14:textId="77777777" w:rsidR="003576CC" w:rsidRPr="002D47D6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proofErr w:type="spellStart"/>
            <w:r w:rsidRPr="002D47D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EngName</w:t>
            </w:r>
            <w:proofErr w:type="spellEnd"/>
          </w:p>
        </w:tc>
      </w:tr>
      <w:tr w:rsidR="003576CC" w14:paraId="28FE33D5" w14:textId="77777777" w:rsidTr="007724E3">
        <w:trPr>
          <w:jc w:val="center"/>
        </w:trPr>
        <w:tc>
          <w:tcPr>
            <w:tcW w:w="499" w:type="dxa"/>
          </w:tcPr>
          <w:p w14:paraId="3E583E2E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298" w:type="dxa"/>
          </w:tcPr>
          <w:p w14:paraId="5A563650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386E7F78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021CE15C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576CC" w14:paraId="4FB990C4" w14:textId="77777777" w:rsidTr="007724E3">
        <w:trPr>
          <w:jc w:val="center"/>
        </w:trPr>
        <w:tc>
          <w:tcPr>
            <w:tcW w:w="499" w:type="dxa"/>
          </w:tcPr>
          <w:p w14:paraId="3B1728B4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98" w:type="dxa"/>
          </w:tcPr>
          <w:p w14:paraId="02816653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3" w:type="dxa"/>
          </w:tcPr>
          <w:p w14:paraId="393F24F7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</w:p>
        </w:tc>
        <w:tc>
          <w:tcPr>
            <w:tcW w:w="1298" w:type="dxa"/>
          </w:tcPr>
          <w:p w14:paraId="4679F505" w14:textId="77777777" w:rsidR="003576CC" w:rsidRDefault="003576CC" w:rsidP="007724E3">
            <w:pPr>
              <w:pStyle w:val="a3"/>
              <w:ind w:left="0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2C4CD5C" w14:textId="5EAFE17E" w:rsidR="002D47D6" w:rsidRPr="003576CC" w:rsidRDefault="002D47D6" w:rsidP="003576CC">
      <w:pPr>
        <w:rPr>
          <w:rFonts w:ascii="TH SarabunPSK" w:hAnsi="TH SarabunPSK" w:cs="TH SarabunPSK"/>
          <w:sz w:val="32"/>
          <w:szCs w:val="32"/>
        </w:rPr>
      </w:pPr>
    </w:p>
    <w:p w14:paraId="362FB1A1" w14:textId="6C4B30E1" w:rsidR="00F64293" w:rsidRPr="00E15B9F" w:rsidRDefault="00DF37A5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2E6D2003" w14:textId="77777777" w:rsidR="0014015E" w:rsidRDefault="0014015E" w:rsidP="0014015E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EC5DFED" w14:textId="0D73CC31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3BA06471" w14:textId="0151A6C6" w:rsidR="0014015E" w:rsidRPr="0014015E" w:rsidRDefault="00E15B9F" w:rsidP="0014015E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  <w:r w:rsidR="0014015E">
        <w:rPr>
          <w:rFonts w:ascii="TH SarabunPSK" w:hAnsi="TH SarabunPSK" w:cs="TH SarabunPSK"/>
          <w:sz w:val="32"/>
          <w:szCs w:val="32"/>
        </w:rPr>
        <w:t xml:space="preserve"> </w:t>
      </w:r>
      <w:hyperlink r:id="rId8" w:history="1">
        <w:r w:rsidR="0014015E" w:rsidRPr="003933E6">
          <w:rPr>
            <w:rStyle w:val="a4"/>
            <w:rFonts w:ascii="TH SarabunPSK" w:hAnsi="TH SarabunPSK" w:cs="TH SarabunPSK"/>
            <w:sz w:val="32"/>
            <w:szCs w:val="32"/>
          </w:rPr>
          <w:t>https://github.com/bom2542/ThaiRice2021-SemanticWeb</w:t>
        </w:r>
      </w:hyperlink>
      <w:r w:rsidR="0014015E">
        <w:rPr>
          <w:rFonts w:ascii="TH SarabunPSK" w:hAnsi="TH SarabunPSK" w:cs="TH SarabunPSK"/>
          <w:sz w:val="32"/>
          <w:szCs w:val="32"/>
        </w:rPr>
        <w:t xml:space="preserve"> 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9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875375"/>
    <w:multiLevelType w:val="hybridMultilevel"/>
    <w:tmpl w:val="FDA6765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CC7AC6"/>
    <w:multiLevelType w:val="hybridMultilevel"/>
    <w:tmpl w:val="BCBCFEA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F344C5"/>
    <w:multiLevelType w:val="hybridMultilevel"/>
    <w:tmpl w:val="157EC44A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4DA7222"/>
    <w:multiLevelType w:val="hybridMultilevel"/>
    <w:tmpl w:val="86B0B2D8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3E6F86"/>
    <w:multiLevelType w:val="hybridMultilevel"/>
    <w:tmpl w:val="4EB634A4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BE3770"/>
    <w:multiLevelType w:val="hybridMultilevel"/>
    <w:tmpl w:val="1AA2FCF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FC127C"/>
    <w:multiLevelType w:val="hybridMultilevel"/>
    <w:tmpl w:val="0C9C10B0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765C068A">
      <w:start w:val="1"/>
      <w:numFmt w:val="lowerLetter"/>
      <w:lvlText w:val="%2."/>
      <w:lvlJc w:val="left"/>
      <w:pPr>
        <w:ind w:left="1440" w:hanging="360"/>
      </w:pPr>
      <w:rPr>
        <w:b/>
        <w:bCs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D52DC8"/>
    <w:multiLevelType w:val="hybridMultilevel"/>
    <w:tmpl w:val="20469E62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DF6F89"/>
    <w:multiLevelType w:val="hybridMultilevel"/>
    <w:tmpl w:val="58341B0A"/>
    <w:lvl w:ilvl="0" w:tplc="04090019">
      <w:start w:val="1"/>
      <w:numFmt w:val="thaiNumbers"/>
      <w:lvlText w:val="%1."/>
      <w:lvlJc w:val="left"/>
      <w:pPr>
        <w:ind w:left="1260" w:hanging="18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5ED718B9"/>
    <w:multiLevelType w:val="hybridMultilevel"/>
    <w:tmpl w:val="4358DA50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F86D53"/>
    <w:multiLevelType w:val="hybridMultilevel"/>
    <w:tmpl w:val="BE6CBC9E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7321C7"/>
    <w:multiLevelType w:val="hybridMultilevel"/>
    <w:tmpl w:val="F970F9C6"/>
    <w:lvl w:ilvl="0" w:tplc="765C068A">
      <w:start w:val="1"/>
      <w:numFmt w:val="lowerLetter"/>
      <w:lvlText w:val="%1."/>
      <w:lvlJc w:val="left"/>
      <w:pPr>
        <w:ind w:left="144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10"/>
  </w:num>
  <w:num w:numId="5">
    <w:abstractNumId w:val="6"/>
  </w:num>
  <w:num w:numId="6">
    <w:abstractNumId w:val="0"/>
  </w:num>
  <w:num w:numId="7">
    <w:abstractNumId w:val="12"/>
  </w:num>
  <w:num w:numId="8">
    <w:abstractNumId w:val="11"/>
  </w:num>
  <w:num w:numId="9">
    <w:abstractNumId w:val="5"/>
  </w:num>
  <w:num w:numId="10">
    <w:abstractNumId w:val="8"/>
  </w:num>
  <w:num w:numId="11">
    <w:abstractNumId w:val="1"/>
  </w:num>
  <w:num w:numId="12">
    <w:abstractNumId w:val="4"/>
  </w:num>
  <w:num w:numId="13">
    <w:abstractNumId w:val="13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6535A"/>
    <w:rsid w:val="0014015E"/>
    <w:rsid w:val="001904F3"/>
    <w:rsid w:val="001C65B4"/>
    <w:rsid w:val="00224EE5"/>
    <w:rsid w:val="00244AFE"/>
    <w:rsid w:val="00295CF6"/>
    <w:rsid w:val="002A234B"/>
    <w:rsid w:val="002D47D6"/>
    <w:rsid w:val="002F5CC8"/>
    <w:rsid w:val="0030061E"/>
    <w:rsid w:val="003576CC"/>
    <w:rsid w:val="0036229B"/>
    <w:rsid w:val="003A152D"/>
    <w:rsid w:val="003C4800"/>
    <w:rsid w:val="003C4F9A"/>
    <w:rsid w:val="003E0C9D"/>
    <w:rsid w:val="003F5120"/>
    <w:rsid w:val="0046170C"/>
    <w:rsid w:val="004A5C9B"/>
    <w:rsid w:val="00510D1F"/>
    <w:rsid w:val="00547954"/>
    <w:rsid w:val="005B7131"/>
    <w:rsid w:val="005D4177"/>
    <w:rsid w:val="00687F2D"/>
    <w:rsid w:val="006A0597"/>
    <w:rsid w:val="006D3DEF"/>
    <w:rsid w:val="007360B2"/>
    <w:rsid w:val="00736730"/>
    <w:rsid w:val="007F4FBA"/>
    <w:rsid w:val="00837B41"/>
    <w:rsid w:val="00852B3D"/>
    <w:rsid w:val="00925E72"/>
    <w:rsid w:val="00993EE1"/>
    <w:rsid w:val="00A15AFA"/>
    <w:rsid w:val="00A37009"/>
    <w:rsid w:val="00A45016"/>
    <w:rsid w:val="00A7664C"/>
    <w:rsid w:val="00AA532B"/>
    <w:rsid w:val="00B37AE6"/>
    <w:rsid w:val="00B6043D"/>
    <w:rsid w:val="00BE095B"/>
    <w:rsid w:val="00CB6B27"/>
    <w:rsid w:val="00DC274D"/>
    <w:rsid w:val="00DF37A5"/>
    <w:rsid w:val="00E15B9F"/>
    <w:rsid w:val="00E74171"/>
    <w:rsid w:val="00E80934"/>
    <w:rsid w:val="00E85DA3"/>
    <w:rsid w:val="00ED0C07"/>
    <w:rsid w:val="00F40C08"/>
    <w:rsid w:val="00F43924"/>
    <w:rsid w:val="00F62A50"/>
    <w:rsid w:val="00F64293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76C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m2542/ThaiRice2021-SemanticWeb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ricethailand.go.th/Rkb/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6</TotalTime>
  <Pages>5</Pages>
  <Words>447</Words>
  <Characters>2552</Characters>
  <Application>Microsoft Office Word</Application>
  <DocSecurity>0</DocSecurity>
  <Lines>21</Lines>
  <Paragraphs>5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39</cp:revision>
  <dcterms:created xsi:type="dcterms:W3CDTF">2021-06-07T06:47:00Z</dcterms:created>
  <dcterms:modified xsi:type="dcterms:W3CDTF">2021-06-26T14:55:00Z</dcterms:modified>
</cp:coreProperties>
</file>